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80" r:id="rId2"/>
    <p:sldId id="341" r:id="rId3"/>
    <p:sldId id="361" r:id="rId4"/>
    <p:sldId id="342" r:id="rId5"/>
    <p:sldId id="344" r:id="rId6"/>
    <p:sldId id="345" r:id="rId7"/>
    <p:sldId id="346" r:id="rId8"/>
    <p:sldId id="343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60" r:id="rId22"/>
    <p:sldId id="359" r:id="rId23"/>
    <p:sldId id="364" r:id="rId24"/>
    <p:sldId id="365" r:id="rId25"/>
    <p:sldId id="363" r:id="rId2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3333B2"/>
    <a:srgbClr val="CE7876"/>
    <a:srgbClr val="B8DEF1"/>
    <a:srgbClr val="B9DEF1"/>
    <a:srgbClr val="02A1D7"/>
    <a:srgbClr val="D1E9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13" autoAdjust="0"/>
    <p:restoredTop sz="94657" autoAdjust="0"/>
  </p:normalViewPr>
  <p:slideViewPr>
    <p:cSldViewPr>
      <p:cViewPr varScale="1">
        <p:scale>
          <a:sx n="103" d="100"/>
          <a:sy n="103" d="100"/>
        </p:scale>
        <p:origin x="178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91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274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9AF00C-6D75-48A8-A194-B96D46F0E30B}" type="datetimeFigureOut">
              <a:rPr lang="en-US" smtClean="0"/>
              <a:t>10/27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F204BC-D94E-4A4A-A5D3-5EDFD9255B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8512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564DB847-A7C6-423F-B771-46A6092732E3}" type="datetimeFigureOut">
              <a:rPr lang="en-US"/>
              <a:pPr>
                <a:defRPr/>
              </a:pPr>
              <a:t>10/2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37FC56A9-71FA-49A8-A49B-73E0C4B6E0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2467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8FF76970-485E-4E61-A75D-9BB5BF40297C}"/>
              </a:ext>
            </a:extLst>
          </p:cNvPr>
          <p:cNvSpPr/>
          <p:nvPr userDrawn="1"/>
        </p:nvSpPr>
        <p:spPr>
          <a:xfrm>
            <a:off x="457200" y="1219200"/>
            <a:ext cx="8229600" cy="13716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831EAF43-AF60-4911-A81C-68263DA26C2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 bwMode="auto">
          <a:xfrm>
            <a:off x="457200" y="1219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lvl="0"/>
            <a:r>
              <a:rPr lang="en-US" dirty="0"/>
              <a:t>TC2009B</a:t>
            </a:r>
            <a:br>
              <a:rPr lang="en-US" dirty="0"/>
            </a:br>
            <a:r>
              <a:rPr lang="en-GB" dirty="0"/>
              <a:t>Computer arithmetic</a:t>
            </a:r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47EF469-3B41-425C-8A48-E5BF5132132A}"/>
              </a:ext>
            </a:extLst>
          </p:cNvPr>
          <p:cNvSpPr txBox="1"/>
          <p:nvPr userDrawn="1"/>
        </p:nvSpPr>
        <p:spPr>
          <a:xfrm>
            <a:off x="457200" y="3581401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dirty="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TESM</a:t>
            </a:r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Guadalajara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chool of Engineering &amp;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Department of Computer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August – December 2021</a:t>
            </a:r>
          </a:p>
        </p:txBody>
      </p:sp>
      <p:pic>
        <p:nvPicPr>
          <p:cNvPr id="18" name="Picture 17" descr="Tec logo">
            <a:extLst>
              <a:ext uri="{FF2B5EF4-FFF2-40B4-BE49-F238E27FC236}">
                <a16:creationId xmlns:a16="http://schemas.microsoft.com/office/drawing/2014/main" id="{14221956-DFD6-49C0-AC3D-098EF18CBE1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4788" y="4945791"/>
            <a:ext cx="2834421" cy="745807"/>
          </a:xfrm>
          <a:prstGeom prst="rect">
            <a:avLst/>
          </a:prstGeom>
        </p:spPr>
      </p:pic>
      <p:sp>
        <p:nvSpPr>
          <p:cNvPr id="19" name="Date Placeholder 3">
            <a:extLst>
              <a:ext uri="{FF2B5EF4-FFF2-40B4-BE49-F238E27FC236}">
                <a16:creationId xmlns:a16="http://schemas.microsoft.com/office/drawing/2014/main" id="{D3406CD2-60B4-445A-9A99-DC35CB30F3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0/27/2021</a:t>
            </a:fld>
            <a:endParaRPr lang="en-US"/>
          </a:p>
        </p:txBody>
      </p:sp>
      <p:sp>
        <p:nvSpPr>
          <p:cNvPr id="20" name="Footer Placeholder 4">
            <a:extLst>
              <a:ext uri="{FF2B5EF4-FFF2-40B4-BE49-F238E27FC236}">
                <a16:creationId xmlns:a16="http://schemas.microsoft.com/office/drawing/2014/main" id="{E3079C19-E84A-439E-A2D6-51334E57153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743200" y="6356350"/>
            <a:ext cx="3657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r>
              <a:rPr lang="en-US" dirty="0"/>
              <a:t>Digital design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B0F52A5C-4544-401B-8274-BC81F9F375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C578E59-CB15-4464-AEAF-06270EA5204D}"/>
              </a:ext>
            </a:extLst>
          </p:cNvPr>
          <p:cNvSpPr txBox="1"/>
          <p:nvPr userDrawn="1"/>
        </p:nvSpPr>
        <p:spPr>
          <a:xfrm>
            <a:off x="3067047" y="3002953"/>
            <a:ext cx="30099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saac P</a:t>
            </a:r>
            <a:r>
              <a:rPr lang="es-MX" sz="240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érez</a:t>
            </a:r>
            <a:r>
              <a:rPr lang="es-MX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Andrade</a:t>
            </a:r>
            <a:endParaRPr lang="en-GB" sz="2400">
              <a:latin typeface="CMU Serif" panose="02000603000000000000" pitchFamily="2" charset="0"/>
              <a:ea typeface="CMU Serif" panose="02000603000000000000" pitchFamily="2" charset="0"/>
              <a:cs typeface="CMU Serif" panose="02000603000000000000" pitchFamily="2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 userDrawn="1"/>
        </p:nvSpPr>
        <p:spPr>
          <a:xfrm>
            <a:off x="1" y="6505529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5211763"/>
          </a:xfrm>
          <a:prstGeom prst="rect">
            <a:avLst/>
          </a:prstGeom>
        </p:spPr>
        <p:txBody>
          <a:bodyPr/>
          <a:lstStyle>
            <a:lvl1pPr marL="457200" indent="-4572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  <a:lvl2pPr marL="8001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2pPr>
            <a:lvl3pPr marL="12573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0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3pPr>
            <a:lvl4pPr marL="16573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4pPr>
            <a:lvl5pPr marL="21145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505529"/>
            <a:ext cx="1066800" cy="352470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E74893F-DDFD-4995-BDA4-05BA9A6268BA}"/>
              </a:ext>
            </a:extLst>
          </p:cNvPr>
          <p:cNvSpPr/>
          <p:nvPr userDrawn="1"/>
        </p:nvSpPr>
        <p:spPr>
          <a:xfrm>
            <a:off x="457200" y="2438400"/>
            <a:ext cx="8229600" cy="10668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0387197-C0A9-4C94-BEE0-53443BE1F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514601"/>
            <a:ext cx="7886700" cy="914400"/>
          </a:xfrm>
          <a:prstGeom prst="rect">
            <a:avLst/>
          </a:prstGeom>
        </p:spPr>
        <p:txBody>
          <a:bodyPr anchor="ctr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555795-F154-4F1F-8E56-D94107729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871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05936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800"/>
            </a:lvl1pPr>
            <a:lvl2pPr marL="45720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400"/>
            </a:lvl2pPr>
            <a:lvl3pPr marL="914400" indent="0">
              <a:buClr>
                <a:schemeClr val="tx2"/>
              </a:buClr>
              <a:buFont typeface="CMU Serif" panose="02000603000000000000" pitchFamily="2" charset="0"/>
              <a:buNone/>
              <a:defRPr sz="2000"/>
            </a:lvl3pPr>
            <a:lvl4pPr marL="13716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4pPr>
            <a:lvl5pPr marL="18288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0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1066800"/>
            <a:ext cx="4267200" cy="50593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800"/>
            </a:lvl1pPr>
            <a:lvl2pPr>
              <a:buSzPct val="60000"/>
              <a:buFontTx/>
              <a:buBlip>
                <a:blip r:embed="rId2"/>
              </a:buBlip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D74D4A0-9957-498A-BA30-8D42525194E5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5A42CF15-2BD0-4D49-A7CE-A2362FC80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228AD3DA-5FB8-4839-B358-6B7F508FB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1676400"/>
            <a:ext cx="4040188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90600"/>
            <a:ext cx="4041775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45025" y="1676400"/>
            <a:ext cx="4041775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541D8AE-EB60-4AC7-872E-AB6053792073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oC Design: Computer architecture -  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1095F156-787C-4771-828E-A81F918BED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id="{B24D995E-BF07-422A-AC2F-33B10FD0EF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3A79771D-CD8B-410E-A4F4-C97865A7C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0C12465F-C621-44DB-95F4-55B9207B1D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0"/>
            <a:endParaRPr lang="en-GB" dirty="0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868D20B3-824E-4A5B-99D0-F986BD44839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5C81D1-1CD0-4635-879D-7FA4B608ED76}" type="datetimeFigureOut">
              <a:rPr lang="en-GB" smtClean="0"/>
              <a:t>27/10/2021</a:t>
            </a:fld>
            <a:endParaRPr lang="en-GB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0E4579AD-59FC-4BA1-9AF7-68FB949CE4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42F610A1-F62B-48F0-B4D8-0B2820B3A3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EF7021-FB4B-4274-9614-242F3EC7822D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7" r:id="rId3"/>
    <p:sldLayoutId id="2147483673" r:id="rId4"/>
    <p:sldLayoutId id="2147483674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0" indent="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5000"/>
        <a:buFont typeface="CMU Serif" panose="02000603000000000000" pitchFamily="2" charset="0"/>
        <a:buNone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marL="914400" indent="-4572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8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2pPr>
      <a:lvl3pPr marL="12573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3pPr>
      <a:lvl4pPr marL="17145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4pPr>
      <a:lvl5pPr marL="21717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CE45C5-32A6-46F5-8AD5-9F79480F54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600" dirty="0"/>
              <a:t>TC2009B: Digital design</a:t>
            </a:r>
            <a:br>
              <a:rPr lang="en-GB" sz="3600" dirty="0"/>
            </a:br>
            <a:r>
              <a:rPr lang="en-GB" sz="3600" dirty="0"/>
              <a:t>Addition &amp; Subtrac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5DC035-12C2-4B67-9831-1D778B91B6A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0/2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4E68FD-C4D4-4C7B-B31D-37AA15DF69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uter architecture: Computer arithmet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90A506-5E6C-4439-82BE-DE7C21CD63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6420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DBD21E0-42F2-49FA-B889-B64BEBA205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Now use column </a:t>
            </a:r>
            <a:r>
              <a:rPr lang="en-US" b="1" dirty="0">
                <a:solidFill>
                  <a:srgbClr val="7030A0"/>
                </a:solidFill>
                <a:latin typeface="+mj-lt"/>
                <a:cs typeface="Arial" charset="0"/>
              </a:rPr>
              <a:t>propagate</a:t>
            </a:r>
            <a:r>
              <a:rPr lang="en-US" dirty="0">
                <a:latin typeface="+mj-lt"/>
                <a:cs typeface="Arial" charset="0"/>
              </a:rPr>
              <a:t> and </a:t>
            </a:r>
            <a:r>
              <a:rPr lang="en-US" b="1" dirty="0">
                <a:solidFill>
                  <a:srgbClr val="00B050"/>
                </a:solidFill>
                <a:latin typeface="+mj-lt"/>
                <a:cs typeface="Arial" charset="0"/>
              </a:rPr>
              <a:t>generate</a:t>
            </a:r>
            <a:r>
              <a:rPr lang="en-US" dirty="0">
                <a:latin typeface="+mj-lt"/>
                <a:cs typeface="Arial" charset="0"/>
              </a:rPr>
              <a:t> signals to compute </a:t>
            </a:r>
            <a:r>
              <a:rPr lang="en-US" b="1" dirty="0">
                <a:solidFill>
                  <a:srgbClr val="7030A0"/>
                </a:solidFill>
                <a:latin typeface="+mj-lt"/>
                <a:cs typeface="Arial" charset="0"/>
              </a:rPr>
              <a:t>block propagate </a:t>
            </a:r>
            <a:r>
              <a:rPr lang="en-US" dirty="0">
                <a:latin typeface="+mj-lt"/>
                <a:cs typeface="Arial" charset="0"/>
              </a:rPr>
              <a:t>and </a:t>
            </a:r>
            <a:r>
              <a:rPr lang="en-US" b="1" dirty="0">
                <a:solidFill>
                  <a:srgbClr val="00B050"/>
                </a:solidFill>
                <a:latin typeface="+mj-lt"/>
                <a:cs typeface="Arial" charset="0"/>
              </a:rPr>
              <a:t>block</a:t>
            </a:r>
            <a:r>
              <a:rPr lang="en-US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b="1" dirty="0">
                <a:solidFill>
                  <a:srgbClr val="00B050"/>
                </a:solidFill>
                <a:latin typeface="+mj-lt"/>
                <a:cs typeface="Arial" charset="0"/>
              </a:rPr>
              <a:t>generate</a:t>
            </a:r>
            <a:r>
              <a:rPr lang="en-US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dirty="0">
                <a:latin typeface="+mj-lt"/>
                <a:cs typeface="Arial" charset="0"/>
              </a:rPr>
              <a:t>signals for k-bit blocks, </a:t>
            </a:r>
            <a:r>
              <a:rPr lang="en-US" i="1" dirty="0">
                <a:latin typeface="+mj-lt"/>
                <a:cs typeface="Arial" charset="0"/>
              </a:rPr>
              <a:t>i.e.</a:t>
            </a:r>
            <a:r>
              <a:rPr lang="en-US" dirty="0">
                <a:latin typeface="+mj-lt"/>
                <a:cs typeface="Arial" charset="0"/>
              </a:rPr>
              <a:t>:</a:t>
            </a:r>
          </a:p>
          <a:p>
            <a:pPr lvl="1"/>
            <a:endParaRPr lang="en-US" dirty="0">
              <a:latin typeface="+mj-lt"/>
              <a:cs typeface="Arial" charset="0"/>
            </a:endParaRPr>
          </a:p>
          <a:p>
            <a:pPr lvl="1"/>
            <a:r>
              <a:rPr lang="en-US" dirty="0">
                <a:latin typeface="+mj-lt"/>
                <a:cs typeface="Arial" charset="0"/>
              </a:rPr>
              <a:t>Compute if a k-bit group will propagate a carry in (to the block) to the carry out (of the block)</a:t>
            </a:r>
          </a:p>
          <a:p>
            <a:pPr lvl="1"/>
            <a:endParaRPr lang="en-US" dirty="0">
              <a:latin typeface="+mj-lt"/>
              <a:cs typeface="Arial" charset="0"/>
            </a:endParaRPr>
          </a:p>
          <a:p>
            <a:pPr lvl="1"/>
            <a:r>
              <a:rPr lang="en-US" dirty="0">
                <a:latin typeface="+mj-lt"/>
                <a:cs typeface="Arial" charset="0"/>
              </a:rPr>
              <a:t>Compute if a k-bit group will generate a carry out (of the block)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AC4EEF0-BEEF-46AF-B67E-71FD80EBBA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rry-lookahead ad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C8A1C7-E6A9-4686-9108-173B494EE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3911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81BC3FC-9CB7-4AC9-B4C7-B017127695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b="1" dirty="0"/>
              <a:t>Example</a:t>
            </a:r>
            <a:r>
              <a:rPr lang="en-US" dirty="0"/>
              <a:t>: Block propagate and generate signals for 4-bit blocks (</a:t>
            </a:r>
            <a:r>
              <a:rPr lang="en-US" dirty="0">
                <a:solidFill>
                  <a:srgbClr val="7030A0"/>
                </a:solidFill>
              </a:rPr>
              <a:t>P</a:t>
            </a:r>
            <a:r>
              <a:rPr lang="en-US" baseline="-25000" dirty="0">
                <a:solidFill>
                  <a:srgbClr val="7030A0"/>
                </a:solidFill>
              </a:rPr>
              <a:t>3:0</a:t>
            </a:r>
            <a:r>
              <a:rPr lang="en-US" dirty="0"/>
              <a:t> and </a:t>
            </a:r>
            <a:r>
              <a:rPr lang="en-US" dirty="0">
                <a:solidFill>
                  <a:srgbClr val="00B050"/>
                </a:solidFill>
              </a:rPr>
              <a:t>G</a:t>
            </a:r>
            <a:r>
              <a:rPr lang="en-US" baseline="-25000" dirty="0">
                <a:solidFill>
                  <a:srgbClr val="00B050"/>
                </a:solidFill>
              </a:rPr>
              <a:t>3:0</a:t>
            </a:r>
            <a:r>
              <a:rPr lang="en-US" dirty="0"/>
              <a:t>):</a:t>
            </a: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)</a:t>
            </a:r>
            <a:endParaRPr lang="en-US" b="1" i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b="1" dirty="0"/>
              <a:t>Generally</a:t>
            </a:r>
            <a:r>
              <a:rPr lang="en-US" dirty="0"/>
              <a:t>,</a:t>
            </a:r>
            <a:endParaRPr lang="en-US" sz="2400" dirty="0"/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800" b="1" i="1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b="1" i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…</a:t>
            </a:r>
            <a:r>
              <a:rPr lang="en-US" sz="2800" b="1" i="1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i="1" baseline="-25000" dirty="0">
              <a:solidFill>
                <a:srgbClr val="7030A0"/>
              </a:solidFill>
              <a:latin typeface="Times New Roman" pitchFamily="18" charset="0"/>
              <a:cs typeface="Arial" charset="0"/>
            </a:endParaRP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400" b="1" i="1" dirty="0" err="1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-1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-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-2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-2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-3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-3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… 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j+1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j+1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)</a:t>
            </a:r>
            <a:endParaRPr lang="en-US" sz="2000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CCC530D-7F1D-4A48-AA8E-7DE569A23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rry-lookahead ad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3A669D-16A6-45D1-B822-F5953F1FA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1534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C59566-00E7-44D8-896D-E019717B05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2-bit Carry-lookahead with 4 blocks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25692B-D307-4946-A869-80CBE2CBA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630D8657-9189-421C-85B5-5E63190C1546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2301346"/>
              </p:ext>
            </p:extLst>
          </p:nvPr>
        </p:nvGraphicFramePr>
        <p:xfrm>
          <a:off x="1447800" y="813000"/>
          <a:ext cx="6248400" cy="5670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813000"/>
                        <a:ext cx="6248400" cy="56706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30548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F695851-51F5-44BE-A0DC-561FC83B9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Step 1: </a:t>
            </a:r>
            <a:r>
              <a:rPr lang="en-US" sz="2800" dirty="0">
                <a:latin typeface="+mj-lt"/>
                <a:cs typeface="Arial" charset="0"/>
              </a:rPr>
              <a:t>Compute </a:t>
            </a:r>
            <a:r>
              <a:rPr lang="en-US" sz="2800" i="1" dirty="0">
                <a:solidFill>
                  <a:srgbClr val="00B050"/>
                </a:solidFill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solidFill>
                  <a:srgbClr val="00B050"/>
                </a:solidFill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solidFill>
                  <a:srgbClr val="7030A0"/>
                </a:solidFill>
                <a:latin typeface="+mj-lt"/>
                <a:cs typeface="Arial" charset="0"/>
              </a:rPr>
              <a:t>P</a:t>
            </a:r>
            <a:r>
              <a:rPr lang="en-US" sz="2800" i="1" baseline="-25000" dirty="0">
                <a:solidFill>
                  <a:srgbClr val="7030A0"/>
                </a:solidFill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Step 2:</a:t>
            </a:r>
            <a:r>
              <a:rPr lang="en-US" sz="2800" dirty="0">
                <a:latin typeface="+mj-lt"/>
                <a:cs typeface="Arial" charset="0"/>
              </a:rPr>
              <a:t> Compute </a:t>
            </a:r>
            <a:r>
              <a:rPr lang="en-US" sz="2800" i="1" dirty="0">
                <a:solidFill>
                  <a:srgbClr val="00B050"/>
                </a:solidFill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solidFill>
                  <a:srgbClr val="7030A0"/>
                </a:solidFill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</a:t>
            </a:r>
            <a:r>
              <a:rPr lang="en-US" sz="2800" i="1" dirty="0">
                <a:latin typeface="+mj-lt"/>
                <a:cs typeface="Arial" charset="0"/>
              </a:rPr>
              <a:t>k</a:t>
            </a:r>
            <a:r>
              <a:rPr lang="en-US" sz="28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Step 3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 err="1">
                <a:latin typeface="+mj-lt"/>
                <a:cs typeface="Arial" charset="0"/>
              </a:rPr>
              <a:t>C</a:t>
            </a:r>
            <a:r>
              <a:rPr lang="en-US" sz="2800" i="1" baseline="-25000" dirty="0" err="1">
                <a:latin typeface="+mj-lt"/>
                <a:cs typeface="Arial" charset="0"/>
              </a:rPr>
              <a:t>in</a:t>
            </a:r>
            <a:r>
              <a:rPr lang="en-US" sz="2800" dirty="0">
                <a:latin typeface="+mj-lt"/>
                <a:cs typeface="Arial" charset="0"/>
              </a:rPr>
              <a:t> propagates through each </a:t>
            </a:r>
            <a:r>
              <a:rPr lang="en-US" sz="2800" i="1" dirty="0">
                <a:latin typeface="+mj-lt"/>
                <a:cs typeface="Arial" charset="0"/>
              </a:rPr>
              <a:t>k</a:t>
            </a:r>
            <a:r>
              <a:rPr lang="en-US" sz="28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Step 4:</a:t>
            </a:r>
            <a:r>
              <a:rPr lang="en-US" sz="2800" dirty="0">
                <a:latin typeface="+mj-lt"/>
                <a:cs typeface="Arial" charset="0"/>
              </a:rPr>
              <a:t> Compute sum for most significant k-bit block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228C07D-68C5-42DE-AA04-52D74EC4D3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ry-lookahead addition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EF31F8-6DD1-40A9-A3F0-B8A3055F3F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632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2D8879A-5ECB-4767-B96E-76A0C6218D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400" dirty="0">
              <a:latin typeface="+mj-lt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dirty="0">
                <a:latin typeface="+mj-lt"/>
                <a:cs typeface="Arial" charset="0"/>
              </a:rPr>
              <a:t>where: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dirty="0">
                <a:latin typeface="Times New Roman" pitchFamily="18" charset="0"/>
                <a:cs typeface="Arial" charset="0"/>
              </a:rPr>
              <a:t>: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i="1" dirty="0">
                <a:latin typeface="Times New Roman" pitchFamily="18" charset="0"/>
                <a:cs typeface="Arial" charset="0"/>
              </a:rPr>
              <a:t>P</a:t>
            </a:r>
            <a:r>
              <a:rPr lang="en-US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 and </a:t>
            </a:r>
            <a:r>
              <a:rPr lang="en-US" i="1" dirty="0">
                <a:latin typeface="Times New Roman" pitchFamily="18" charset="0"/>
                <a:cs typeface="Arial" charset="0"/>
              </a:rPr>
              <a:t>G</a:t>
            </a:r>
            <a:r>
              <a:rPr lang="en-US" i="1" baseline="-25000" dirty="0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 and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ou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lookahead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0033B53-C609-44EC-A92C-EF3B5BA7C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ry-lookahead adder delay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05EF04-857E-44AD-803A-4F41F6852F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0960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DA382E00-4847-412E-B091-D6ED151FAC2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800" dirty="0">
                    <a:latin typeface="+mj-lt"/>
                    <a:cs typeface="Arial" charset="0"/>
                  </a:rPr>
                  <a:t>Computes carry in (</a:t>
                </a:r>
                <a:r>
                  <a:rPr lang="en-US" sz="2800" i="1" dirty="0">
                    <a:latin typeface="+mj-lt"/>
                    <a:cs typeface="Arial" charset="0"/>
                  </a:rPr>
                  <a:t>C</a:t>
                </a:r>
                <a:r>
                  <a:rPr lang="en-US" sz="2800" i="1" baseline="-25000" dirty="0">
                    <a:latin typeface="+mj-lt"/>
                    <a:cs typeface="Arial" charset="0"/>
                  </a:rPr>
                  <a:t>i</a:t>
                </a:r>
                <a:r>
                  <a:rPr lang="en-US" sz="2800" baseline="-25000" dirty="0">
                    <a:latin typeface="+mj-lt"/>
                    <a:cs typeface="Arial" charset="0"/>
                  </a:rPr>
                  <a:t>-1</a:t>
                </a:r>
                <a:r>
                  <a:rPr lang="en-US" sz="2800" dirty="0">
                    <a:latin typeface="+mj-lt"/>
                    <a:cs typeface="Arial" charset="0"/>
                  </a:rPr>
                  <a:t>) for each column, then computes sum:</a:t>
                </a:r>
              </a:p>
              <a:p>
                <a:pPr marL="0" indent="0">
                  <a:spcBef>
                    <a:spcPct val="20000"/>
                  </a:spcBef>
                  <a:buNone/>
                </a:pPr>
                <a:r>
                  <a:rPr lang="en-US" sz="2800" i="1" dirty="0">
                    <a:latin typeface="Times New Roman" pitchFamily="18" charset="0"/>
                    <a:cs typeface="Arial" charset="0"/>
                  </a:rPr>
                  <a:t>	</a:t>
                </a:r>
                <a:r>
                  <a:rPr lang="en-US" sz="2800" b="1" i="1" dirty="0">
                    <a:latin typeface="Times New Roman" pitchFamily="18" charset="0"/>
                    <a:cs typeface="Arial" charset="0"/>
                  </a:rPr>
                  <a:t>		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S</a:t>
                </a:r>
                <a:r>
                  <a:rPr lang="en-US" sz="3200" b="1" i="1" baseline="-25000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i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= </a:t>
                </a:r>
                <a:r>
                  <a:rPr lang="en-US" sz="3200" b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(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A</a:t>
                </a:r>
                <a:r>
                  <a:rPr lang="en-US" sz="3200" b="1" i="1" baseline="-25000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i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</a:t>
                </a:r>
                <a:r>
                  <a:rPr lang="en-US" sz="3200" b="1" dirty="0">
                    <a:solidFill>
                      <a:srgbClr val="0070C0"/>
                    </a:solidFill>
                    <a:latin typeface="Symbol" pitchFamily="18" charset="2"/>
                    <a:cs typeface="Arial" charset="0"/>
                  </a:rPr>
                  <a:t>Å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B</a:t>
                </a:r>
                <a:r>
                  <a:rPr lang="en-US" sz="3200" b="1" i="1" baseline="-25000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i</a:t>
                </a:r>
                <a:r>
                  <a:rPr lang="en-US" sz="3200" b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)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</a:t>
                </a:r>
                <a:r>
                  <a:rPr lang="en-US" sz="3200" b="1" dirty="0">
                    <a:solidFill>
                      <a:srgbClr val="0070C0"/>
                    </a:solidFill>
                    <a:latin typeface="Symbol" pitchFamily="18" charset="2"/>
                    <a:cs typeface="Arial" charset="0"/>
                  </a:rPr>
                  <a:t>Å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C</a:t>
                </a:r>
                <a:r>
                  <a:rPr lang="en-US" sz="3200" b="1" i="1" baseline="-25000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i</a:t>
                </a:r>
                <a:endParaRPr lang="en-US" sz="3200" b="1" dirty="0">
                  <a:solidFill>
                    <a:srgbClr val="0070C0"/>
                  </a:solidFill>
                  <a:latin typeface="Times New Roman" pitchFamily="18" charset="0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800" dirty="0">
                    <a:latin typeface="+mj-lt"/>
                    <a:cs typeface="Arial" charset="0"/>
                  </a:rPr>
                  <a:t>Computes </a:t>
                </a:r>
                <a:r>
                  <a:rPr lang="en-US" sz="2800" i="1" dirty="0">
                    <a:latin typeface="+mj-lt"/>
                    <a:cs typeface="Arial" charset="0"/>
                  </a:rPr>
                  <a:t>G</a:t>
                </a:r>
                <a:r>
                  <a:rPr lang="en-US" sz="2800" dirty="0">
                    <a:latin typeface="+mj-lt"/>
                    <a:cs typeface="Arial" charset="0"/>
                  </a:rPr>
                  <a:t> and </a:t>
                </a:r>
                <a:r>
                  <a:rPr lang="en-US" sz="2800" i="1" dirty="0">
                    <a:latin typeface="+mj-lt"/>
                    <a:cs typeface="Arial" charset="0"/>
                  </a:rPr>
                  <a:t>P</a:t>
                </a:r>
                <a:r>
                  <a:rPr lang="en-US" sz="2800" dirty="0">
                    <a:latin typeface="+mj-lt"/>
                    <a:cs typeface="Arial" charset="0"/>
                  </a:rPr>
                  <a:t> for 1-, 2-, 4-, 8-bit blocks, etc. until all </a:t>
                </a:r>
                <a:r>
                  <a:rPr lang="en-US" sz="2800" i="1" dirty="0">
                    <a:latin typeface="+mj-lt"/>
                    <a:cs typeface="Arial" charset="0"/>
                  </a:rPr>
                  <a:t>G</a:t>
                </a:r>
                <a:r>
                  <a:rPr lang="en-US" sz="2800" i="1" baseline="-25000" dirty="0">
                    <a:latin typeface="+mj-lt"/>
                    <a:cs typeface="Arial" charset="0"/>
                  </a:rPr>
                  <a:t>i</a:t>
                </a:r>
                <a:r>
                  <a:rPr lang="en-US" sz="2800" dirty="0">
                    <a:latin typeface="+mj-lt"/>
                    <a:cs typeface="Arial" charset="0"/>
                  </a:rPr>
                  <a:t> (carry in) known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14:m>
                  <m:oMath xmlns:m="http://schemas.openxmlformats.org/officeDocument/2006/math">
                    <m:func>
                      <m:funcPr>
                        <m:ctrlPr>
                          <a:rPr lang="en-US" sz="2800" i="1" smtClean="0"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i="0" smtClean="0">
                                <a:latin typeface="Cambria Math" panose="02040503050406030204" pitchFamily="18" charset="0"/>
                                <a:cs typeface="Arial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cs typeface="Arial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𝑁</m:t>
                        </m:r>
                      </m:e>
                    </m:func>
                  </m:oMath>
                </a14:m>
                <a:r>
                  <a:rPr lang="en-US" sz="2800" dirty="0">
                    <a:latin typeface="+mj-lt"/>
                    <a:cs typeface="Arial" charset="0"/>
                  </a:rPr>
                  <a:t> stages</a:t>
                </a:r>
              </a:p>
              <a:p>
                <a:endParaRPr lang="en-GB" dirty="0"/>
              </a:p>
            </p:txBody>
          </p:sp>
        </mc:Choice>
        <mc:Fallback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DA382E00-4847-412E-B091-D6ED151FAC2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D419C734-A89D-4FC6-97B8-A39895572B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B4AF7D-A81B-4DFD-B5F9-EA0EE4A0D6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03258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2C7EEAE-A878-4F22-834C-B2A68111CF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s either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542DCF4-4CDA-4AEC-807A-C46530AE01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1F1A4B-8A43-43F6-919D-3CAAFC39C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4179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3DF0A18-49AC-497E-83EE-D03C862D8D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BF308F9-D3BB-4215-9B3D-152E7ADD6F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834879-4C5D-4F7B-A283-392FB26827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740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4F6255F-E8F3-4C18-9B7B-10ED4B262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6-bit prefix 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12E794-8B69-4AEC-ABA5-586D04560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5530F3D-3705-4B14-ACC6-E35A3627080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91132101"/>
              </p:ext>
            </p:extLst>
          </p:nvPr>
        </p:nvGraphicFramePr>
        <p:xfrm>
          <a:off x="1676400" y="791161"/>
          <a:ext cx="5791200" cy="5754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4" imgW="4029120" imgH="4003560" progId="Visio.Drawing.6">
                  <p:embed/>
                </p:oleObj>
              </mc:Choice>
              <mc:Fallback>
                <p:oleObj name="VISIO" r:id="rId4" imgW="4029120" imgH="4003560" progId="Visio.Drawing.6">
                  <p:embed/>
                  <p:pic>
                    <p:nvPicPr>
                      <p:cNvPr id="939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791161"/>
                        <a:ext cx="5791200" cy="5754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87356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00F031C-86DC-446B-95AE-543EABC077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spcBef>
                <a:spcPct val="20000"/>
              </a:spcBef>
              <a:buNone/>
            </a:pP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E4A2329-4A28-48CC-984D-2B585666B3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adder delay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C8E692-D775-443A-9A0D-A90B1823A8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83458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ECBC19F-CE18-4BBF-A572-4EFF33627F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The following material has been adopted and adapted from 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Patterson, D. A., Hennessy, J. L., </a:t>
            </a:r>
            <a:r>
              <a:rPr lang="en-GB" i="1" dirty="0"/>
              <a:t>Computer</a:t>
            </a:r>
            <a:r>
              <a:rPr lang="en-GB" dirty="0"/>
              <a:t> </a:t>
            </a:r>
            <a:r>
              <a:rPr lang="en-GB" i="1" dirty="0"/>
              <a:t>Organization and design: The hardware/software interface – ARM edition</a:t>
            </a:r>
            <a:r>
              <a:rPr lang="en-GB" dirty="0"/>
              <a:t>, Morgan Kaufmann, 2017.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US" dirty="0">
                <a:effectLst/>
              </a:rPr>
              <a:t>S. L. Harris and D. M. Harris, </a:t>
            </a:r>
            <a:r>
              <a:rPr lang="en-US" i="1" dirty="0">
                <a:effectLst/>
              </a:rPr>
              <a:t>Digital design and computer architecture - ARM edition</a:t>
            </a:r>
            <a:r>
              <a:rPr lang="en-US" dirty="0">
                <a:effectLst/>
              </a:rPr>
              <a:t>, Morgan Kaufmann, 2016.</a:t>
            </a:r>
          </a:p>
          <a:p>
            <a:pPr marL="0" indent="0">
              <a:buNone/>
            </a:pPr>
            <a:endParaRPr lang="en-US" dirty="0">
              <a:effectLst/>
            </a:endParaRP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BF5805-DC64-46E1-8300-83F04F66A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feren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ABFBD2-AF1D-48A8-AE9E-CA3A1F074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2842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F87804E-AD58-41FC-A1B3-37EF6C5581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latin typeface="+mj-lt"/>
                <a:cs typeface="Arial" charset="0"/>
              </a:rPr>
              <a:t>Compare delay of 32-bit adder structures: ripple-carry, carry-lookahead, and prefix adders</a:t>
            </a:r>
          </a:p>
          <a:p>
            <a:r>
              <a:rPr lang="en-US" dirty="0">
                <a:latin typeface="+mj-lt"/>
                <a:cs typeface="Arial" charset="0"/>
              </a:rPr>
              <a:t>Carry-lookahead</a:t>
            </a:r>
            <a:r>
              <a:rPr lang="en-US" sz="2800" dirty="0">
                <a:latin typeface="+mj-lt"/>
                <a:cs typeface="Arial" charset="0"/>
              </a:rPr>
              <a:t> has 4-bit blocks</a:t>
            </a:r>
          </a:p>
          <a:p>
            <a:r>
              <a:rPr lang="en-US" sz="2800" dirty="0">
                <a:latin typeface="+mj-lt"/>
                <a:cs typeface="Arial" charset="0"/>
              </a:rPr>
              <a:t>2-input gate delay = 100 </a:t>
            </a:r>
            <a:r>
              <a:rPr lang="en-US" sz="2800" dirty="0" err="1">
                <a:latin typeface="+mj-lt"/>
                <a:cs typeface="Arial" charset="0"/>
              </a:rPr>
              <a:t>ps</a:t>
            </a:r>
            <a:r>
              <a:rPr lang="en-US" sz="2800" dirty="0">
                <a:latin typeface="+mj-lt"/>
                <a:cs typeface="Arial" charset="0"/>
              </a:rPr>
              <a:t>; </a:t>
            </a:r>
          </a:p>
          <a:p>
            <a:r>
              <a:rPr lang="en-US" sz="2800" dirty="0">
                <a:latin typeface="+mj-lt"/>
                <a:cs typeface="Arial" charset="0"/>
              </a:rPr>
              <a:t>full adder delay = 300 </a:t>
            </a:r>
            <a:r>
              <a:rPr lang="en-US" sz="2800" dirty="0" err="1">
                <a:latin typeface="+mj-lt"/>
                <a:cs typeface="Arial" charset="0"/>
              </a:rPr>
              <a:t>ps</a:t>
            </a:r>
            <a:endParaRPr lang="en-US" sz="9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8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dirty="0">
                <a:latin typeface="Times New Roman" pitchFamily="18" charset="0"/>
                <a:cs typeface="Arial" charset="0"/>
              </a:rPr>
              <a:t>)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8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	=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dirty="0">
                <a:latin typeface="Times New Roman" pitchFamily="18" charset="0"/>
                <a:cs typeface="Arial" charset="0"/>
              </a:rPr>
              <a:t>(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8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800" i="1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8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dirty="0">
                <a:latin typeface="Times New Roman" pitchFamily="18" charset="0"/>
                <a:cs typeface="Arial" charset="0"/>
              </a:rPr>
              <a:t>600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8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800" dirty="0">
                <a:latin typeface="Times New Roman" pitchFamily="18" charset="0"/>
                <a:cs typeface="Arial" charset="0"/>
              </a:rPr>
              <a:t>=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	=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dirty="0">
                <a:latin typeface="Times New Roman" pitchFamily="18" charset="0"/>
                <a:cs typeface="Arial" charset="0"/>
              </a:rPr>
              <a:t>log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800" i="1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8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dirty="0">
                <a:latin typeface="Times New Roman" pitchFamily="18" charset="0"/>
                <a:cs typeface="Arial" charset="0"/>
              </a:rPr>
              <a:t>log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8AF252E-8E2D-42EF-A9C7-5EB06D82F7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 delay comparison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2A35E5-13D8-4A98-88CB-11DA74197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5624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573B52-27A1-4ABD-9C09-486B47875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sc</a:t>
            </a:r>
            <a:r>
              <a:rPr lang="en-US" dirty="0"/>
              <a:t> arithmetic circuits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C747345-90A1-45DF-9AA8-791D82C6BC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5271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BBA3ADF-3238-41B3-AC02-C25C25D4B2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tracto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FC5423-D3AB-4325-8D58-861BDB5F6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665A691A-24D3-432C-A963-3EED199AA7D6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02162214"/>
              </p:ext>
            </p:extLst>
          </p:nvPr>
        </p:nvGraphicFramePr>
        <p:xfrm>
          <a:off x="686230" y="770945"/>
          <a:ext cx="7771540" cy="5714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4" imgW="1942560" imgH="1428840" progId="Visio.Drawing.6">
                  <p:embed/>
                </p:oleObj>
              </mc:Choice>
              <mc:Fallback>
                <p:oleObj name="VISIO" r:id="rId4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30" y="770945"/>
                        <a:ext cx="7771540" cy="5714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21749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D7D50C2-C648-4839-B872-185D13BF89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ato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3D6A91-F88C-46BB-86D3-C5DA08AACC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6742BC9-D2A0-44E9-A3A3-B584AF8BEA85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32629692"/>
              </p:ext>
            </p:extLst>
          </p:nvPr>
        </p:nvGraphicFramePr>
        <p:xfrm>
          <a:off x="117231" y="935276"/>
          <a:ext cx="8909538" cy="5304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2836080" imgH="1689480" progId="Visio.Drawing.6">
                  <p:embed/>
                </p:oleObj>
              </mc:Choice>
              <mc:Fallback>
                <p:oleObj name="VISIO" r:id="rId4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231" y="935276"/>
                        <a:ext cx="8909538" cy="53048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8274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180E09A-EE20-4A76-9C6C-9E99C764AD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DA14A61-8F1F-473C-B525-393C13A46D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2C48F5-E2B3-40C8-A165-DC80346F8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5445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B0243A0-0C52-48FB-8DD1-655D3D4F8A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can we implement an adder/subtractor circuit reutilizing adder’s </a:t>
            </a:r>
            <a:r>
              <a:rPr lang="en-US" dirty="0" err="1"/>
              <a:t>HW</a:t>
            </a:r>
            <a:r>
              <a:rPr lang="en-US" dirty="0"/>
              <a:t>?</a:t>
            </a: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3AC6BCE-4443-4BAD-A731-DF23B0308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/subtractor circuit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7789B4-EBE8-476A-9E6D-1109EF196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1186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E06DF84-EDA7-4C20-B77B-E4263D8FE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49338A-EF92-4920-ACBF-8070AEB155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41010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638708C-E771-42E2-BFFE-634DA223C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1-bit add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51F5FE-DE64-4D76-BE6B-D34EA20A3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EFD5F0C7-6B37-4C72-A27D-D92BB6FF80A9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85703908"/>
              </p:ext>
            </p:extLst>
          </p:nvPr>
        </p:nvGraphicFramePr>
        <p:xfrm>
          <a:off x="1866900" y="780700"/>
          <a:ext cx="5410200" cy="573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9175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780700"/>
                        <a:ext cx="5410200" cy="5735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36920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638708C-E771-42E2-BFFE-634DA223C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1-bit add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51F5FE-DE64-4D76-BE6B-D34EA20A3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8953790-B860-4638-AA13-47AADE11753E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0773061"/>
              </p:ext>
            </p:extLst>
          </p:nvPr>
        </p:nvGraphicFramePr>
        <p:xfrm>
          <a:off x="1866900" y="802047"/>
          <a:ext cx="5410200" cy="573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11243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802047"/>
                        <a:ext cx="5410200" cy="5735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22995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638708C-E771-42E2-BFFE-634DA223C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1-bit add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51F5FE-DE64-4D76-BE6B-D34EA20A3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08D4C35E-ADC7-4617-B109-F7BDF40F9779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94643213"/>
              </p:ext>
            </p:extLst>
          </p:nvPr>
        </p:nvGraphicFramePr>
        <p:xfrm>
          <a:off x="1876768" y="791161"/>
          <a:ext cx="5390464" cy="5714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768" y="791161"/>
                        <a:ext cx="5390464" cy="5714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40383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BECCA5E-5293-4E03-BAB7-B92C5FDF35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ypes of carry propagate adders (CPAs):</a:t>
            </a:r>
          </a:p>
          <a:p>
            <a:pPr marL="685800" lvl="1"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Ripple-carry (slow)</a:t>
            </a:r>
          </a:p>
          <a:p>
            <a:pPr marL="685800" lvl="1"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Carry-lookahead (fast)</a:t>
            </a:r>
          </a:p>
          <a:p>
            <a:pPr marL="685800" lvl="1"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Prefix 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lookahead and prefix adders faster for large adders but require more hardware              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6EC4C46-FC38-49D2-AAD5-E7EBE7874C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ultibit add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2F3B8A-1BEB-421C-A780-336C33A46D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B2CCC33-3D54-414B-A0D6-6C72D3C66FC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3501512"/>
              </p:ext>
            </p:extLst>
          </p:nvPr>
        </p:nvGraphicFramePr>
        <p:xfrm>
          <a:off x="2895600" y="3698920"/>
          <a:ext cx="3352800" cy="245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1050120" imgH="802080" progId="Visio.Drawing.6">
                  <p:embed/>
                </p:oleObj>
              </mc:Choice>
              <mc:Fallback>
                <p:oleObj name="VISIO" r:id="rId4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698920"/>
                        <a:ext cx="3352800" cy="2450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72435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ABD57FA2-D169-4878-B09B-06BD54C4D8D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600" dirty="0">
                    <a:latin typeface="+mj-lt"/>
                    <a:cs typeface="Arial" charset="0"/>
                  </a:rPr>
                  <a:t>Chain 1-bit adders together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600" dirty="0">
                    <a:latin typeface="+mj-lt"/>
                    <a:cs typeface="Arial" charset="0"/>
                  </a:rPr>
                  <a:t>Carry ripples through entire chain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600" dirty="0">
                    <a:latin typeface="+mj-lt"/>
                    <a:cs typeface="Arial" charset="0"/>
                  </a:rPr>
                  <a:t>Disadvantage: </a:t>
                </a:r>
                <a:r>
                  <a:rPr lang="en-US" sz="2600" b="1" dirty="0">
                    <a:solidFill>
                      <a:srgbClr val="0070C0"/>
                    </a:solidFill>
                    <a:latin typeface="+mj-lt"/>
                    <a:cs typeface="Arial" charset="0"/>
                  </a:rPr>
                  <a:t>slow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 smtClean="0"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𝑡</m:t>
                        </m:r>
                      </m:e>
                      <m:sub>
                        <m: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𝑟𝑖𝑝𝑝𝑙𝑒</m:t>
                        </m:r>
                      </m:sub>
                    </m:sSub>
                    <m:r>
                      <a:rPr lang="en-GB" sz="2600" b="0" i="1" smtClean="0">
                        <a:latin typeface="Cambria Math" panose="02040503050406030204" pitchFamily="18" charset="0"/>
                        <a:cs typeface="Arial" charset="0"/>
                      </a:rPr>
                      <m:t>=</m:t>
                    </m:r>
                    <m:r>
                      <a:rPr lang="en-GB" sz="2600" b="0" i="1" smtClean="0">
                        <a:latin typeface="Cambria Math" panose="02040503050406030204" pitchFamily="18" charset="0"/>
                        <a:cs typeface="Arial" charset="0"/>
                      </a:rPr>
                      <m:t>𝑁</m:t>
                    </m:r>
                    <m:sSub>
                      <m:sSubPr>
                        <m:ctrlP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𝑡</m:t>
                        </m:r>
                      </m:e>
                      <m:sub>
                        <m: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𝐹𝐴</m:t>
                        </m:r>
                      </m:sub>
                    </m:sSub>
                  </m:oMath>
                </a14:m>
                <a:endParaRPr lang="en-US" sz="2800" dirty="0">
                  <a:latin typeface="+mj-lt"/>
                  <a:cs typeface="Arial" charset="0"/>
                </a:endParaRPr>
              </a:p>
              <a:p>
                <a:pPr marL="3429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GB" b="0" i="1" smtClean="0"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𝑡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𝐹𝐴</m:t>
                        </m:r>
                      </m:sub>
                    </m:sSub>
                  </m:oMath>
                </a14:m>
                <a:r>
                  <a:rPr lang="en-US" dirty="0">
                    <a:latin typeface="+mj-lt"/>
                    <a:cs typeface="Arial" charset="0"/>
                  </a:rPr>
                  <a:t> is the delay of a 1-bit full adder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endParaRPr lang="en-GB" dirty="0"/>
              </a:p>
            </p:txBody>
          </p:sp>
        </mc:Choice>
        <mc:Fallback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ABD57FA2-D169-4878-B09B-06BD54C4D8D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455" t="-152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433BAC3A-FB62-45BD-8E8A-612ECE5AB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ipple-Carry ad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EC1F0-2175-4CAC-98D8-A77F8E777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577A9FF-9986-439E-A927-C8BDE3F072D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76856849"/>
              </p:ext>
            </p:extLst>
          </p:nvPr>
        </p:nvGraphicFramePr>
        <p:xfrm>
          <a:off x="-61111" y="2509043"/>
          <a:ext cx="9266221" cy="202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919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1111" y="2509043"/>
                        <a:ext cx="9266221" cy="202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A61A4637-8019-49D6-B496-B4E2BA2360EE}"/>
              </a:ext>
            </a:extLst>
          </p:cNvPr>
          <p:cNvSpPr txBox="1"/>
          <p:nvPr/>
        </p:nvSpPr>
        <p:spPr>
          <a:xfrm>
            <a:off x="4114800" y="2985796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75753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F90A2D0-BED2-437C-910E-096F7B898B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ct val="20000"/>
              </a:spcBef>
              <a:buNone/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solidFill>
                  <a:srgbClr val="00B050"/>
                </a:solidFill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solidFill>
                  <a:srgbClr val="7030A0"/>
                </a:solidFill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>
                <a:latin typeface="+mj-lt"/>
                <a:cs typeface="Arial" charset="0"/>
              </a:rPr>
              <a:t>G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solidFill>
                  <a:srgbClr val="00B050"/>
                </a:solidFill>
                <a:latin typeface="+mj-lt"/>
                <a:cs typeface="Arial" charset="0"/>
              </a:rPr>
              <a:t>Generate</a:t>
            </a:r>
            <a:r>
              <a:rPr lang="en-US" sz="1800" b="1" dirty="0">
                <a:latin typeface="+mj-lt"/>
                <a:cs typeface="Arial" charset="0"/>
              </a:rPr>
              <a:t>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</a:t>
            </a:r>
          </a:p>
          <a:p>
            <a:pPr marL="914400" lvl="2" indent="0" algn="ctr">
              <a:spcBef>
                <a:spcPct val="20000"/>
              </a:spcBef>
              <a:buNone/>
            </a:pPr>
            <a:r>
              <a:rPr lang="en-US" sz="30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solidFill>
                  <a:srgbClr val="7030A0"/>
                </a:solidFill>
                <a:latin typeface="+mj-lt"/>
                <a:cs typeface="Arial" charset="0"/>
              </a:rPr>
              <a:t>Propagate</a:t>
            </a:r>
            <a:r>
              <a:rPr lang="en-US" sz="1800" b="1" dirty="0">
                <a:latin typeface="+mj-lt"/>
                <a:cs typeface="Arial" charset="0"/>
              </a:rPr>
              <a:t>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914400" lvl="2" indent="0" algn="ctr">
              <a:spcBef>
                <a:spcPct val="20000"/>
              </a:spcBef>
              <a:buNone/>
            </a:pPr>
            <a:r>
              <a:rPr lang="en-US" sz="30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914400" lvl="2" indent="0" algn="ctr">
              <a:spcBef>
                <a:spcPct val="20000"/>
              </a:spcBef>
              <a:buNone/>
            </a:pP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5139F38-899F-4A44-BBCB-E2A83EE08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rry-lookahead ad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F43941-2E59-479A-884D-A14CA818C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374767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eamer_Presentation_templat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7F7F7F"/>
      </a:hlink>
      <a:folHlink>
        <a:srgbClr val="FFFFFF"/>
      </a:folHlink>
    </a:clrScheme>
    <a:fontScheme name="CMU Sans Serif">
      <a:majorFont>
        <a:latin typeface="CMU Sans Serif"/>
        <a:ea typeface=""/>
        <a:cs typeface=""/>
      </a:majorFont>
      <a:minorFont>
        <a:latin typeface="CMU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ciprocal Lattice</Template>
  <TotalTime>0</TotalTime>
  <Words>1059</Words>
  <Application>Microsoft Office PowerPoint</Application>
  <PresentationFormat>On-screen Show (4:3)</PresentationFormat>
  <Paragraphs>147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Calibri</vt:lpstr>
      <vt:lpstr>Cambria Math</vt:lpstr>
      <vt:lpstr>CMU Sans Serif</vt:lpstr>
      <vt:lpstr>CMU Serif</vt:lpstr>
      <vt:lpstr>Microsoft Sans Serif</vt:lpstr>
      <vt:lpstr>Symbol</vt:lpstr>
      <vt:lpstr>Times New Roman</vt:lpstr>
      <vt:lpstr>Beamer_Presentation_template</vt:lpstr>
      <vt:lpstr>VISIO</vt:lpstr>
      <vt:lpstr>TC2009B: Digital design Addition &amp; Subtraction</vt:lpstr>
      <vt:lpstr>References</vt:lpstr>
      <vt:lpstr>Adder</vt:lpstr>
      <vt:lpstr>1-bit adders</vt:lpstr>
      <vt:lpstr>1-bit adders</vt:lpstr>
      <vt:lpstr>1-bit adders</vt:lpstr>
      <vt:lpstr>Multibit adders</vt:lpstr>
      <vt:lpstr>Ripple-Carry adder</vt:lpstr>
      <vt:lpstr>Carry-lookahead adder</vt:lpstr>
      <vt:lpstr>Carry-lookahead adder</vt:lpstr>
      <vt:lpstr>Carry-lookahead adder</vt:lpstr>
      <vt:lpstr>32-bit Carry-lookahead with 4 blocks</vt:lpstr>
      <vt:lpstr>Carry-lookahead addition</vt:lpstr>
      <vt:lpstr>Carry-lookahead adder delay</vt:lpstr>
      <vt:lpstr>Prefix adder</vt:lpstr>
      <vt:lpstr>Prefix adder</vt:lpstr>
      <vt:lpstr>Prefix adder</vt:lpstr>
      <vt:lpstr>16-bit prefix adder</vt:lpstr>
      <vt:lpstr>Prefix adder delay</vt:lpstr>
      <vt:lpstr>Adder delay comparison</vt:lpstr>
      <vt:lpstr>Misc arithmetic circuits</vt:lpstr>
      <vt:lpstr>Subtractor</vt:lpstr>
      <vt:lpstr>Comparator</vt:lpstr>
      <vt:lpstr>PowerPoint Presentation</vt:lpstr>
      <vt:lpstr>Adder/subtractor circui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8-08T09:50:48Z</dcterms:created>
  <dcterms:modified xsi:type="dcterms:W3CDTF">2021-10-27T19:35:32Z</dcterms:modified>
</cp:coreProperties>
</file>